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0.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3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7.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9.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4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47"/>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52" r:id="rId20"/>
    <p:sldId id="2754" r:id="rId21"/>
    <p:sldId id="2753" r:id="rId22"/>
    <p:sldId id="2769" r:id="rId23"/>
    <p:sldId id="2765" r:id="rId24"/>
    <p:sldId id="2777" r:id="rId25"/>
    <p:sldId id="2772" r:id="rId26"/>
    <p:sldId id="2756" r:id="rId27"/>
    <p:sldId id="2767" r:id="rId28"/>
    <p:sldId id="2766" r:id="rId29"/>
    <p:sldId id="2775" r:id="rId30"/>
    <p:sldId id="2770" r:id="rId31"/>
    <p:sldId id="2778" r:id="rId32"/>
    <p:sldId id="2759" r:id="rId33"/>
    <p:sldId id="2760" r:id="rId34"/>
    <p:sldId id="2762" r:id="rId35"/>
    <p:sldId id="2768" r:id="rId36"/>
    <p:sldId id="2751" r:id="rId37"/>
    <p:sldId id="2774" r:id="rId38"/>
    <p:sldId id="2779" r:id="rId39"/>
    <p:sldId id="2755" r:id="rId40"/>
    <p:sldId id="2761" r:id="rId41"/>
    <p:sldId id="2758" r:id="rId42"/>
    <p:sldId id="2763" r:id="rId43"/>
    <p:sldId id="2773" r:id="rId44"/>
    <p:sldId id="2780" r:id="rId45"/>
    <p:sldId id="2781" r:id="rId46"/>
  </p:sldIdLst>
  <p:sldSz cx="9644063" cy="7232650"/>
  <p:notesSz cx="6858000" cy="9144000"/>
  <p:custDataLst>
    <p:tags r:id="rId4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89" autoAdjust="0"/>
    <p:restoredTop sz="92986" autoAdjust="0"/>
  </p:normalViewPr>
  <p:slideViewPr>
    <p:cSldViewPr>
      <p:cViewPr varScale="1">
        <p:scale>
          <a:sx n="108" d="100"/>
          <a:sy n="108" d="100"/>
        </p:scale>
        <p:origin x="1848"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tags" Target="tags/tag1.xml"/><Relationship Id="rId8" Type="http://schemas.openxmlformats.org/officeDocument/2006/relationships/slide" Target="slides/slide5.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28/Mon</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4459736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462920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2369955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9946994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8346025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5433604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360394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0</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8</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30</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2</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9</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830691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52043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7301860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3395658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3987374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28/Mon</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2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28/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28/Mon</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8/Mon</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28/Mon</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28/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2.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13.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32"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363</Words>
  <Application>Microsoft Office PowerPoint</Application>
  <PresentationFormat>自定义</PresentationFormat>
  <Paragraphs>419</Paragraphs>
  <Slides>43</Slides>
  <Notes>42</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1</vt:i4>
      </vt:variant>
      <vt:variant>
        <vt:lpstr>幻灯片标题</vt:lpstr>
      </vt:variant>
      <vt:variant>
        <vt:i4>43</vt:i4>
      </vt:variant>
    </vt:vector>
  </HeadingPairs>
  <TitlesOfParts>
    <vt:vector size="64" baseType="lpstr">
      <vt:lpstr>FontAwesome</vt:lpstr>
      <vt:lpstr>Gill Sans</vt:lpstr>
      <vt:lpstr>Lato</vt:lpstr>
      <vt:lpstr>Lato Regular</vt:lpstr>
      <vt:lpstr>League Gothic Regular</vt:lpstr>
      <vt:lpstr>MS PGothic</vt:lpstr>
      <vt:lpstr>Source Sans Pro Light</vt:lpstr>
      <vt:lpstr>等线</vt:lpstr>
      <vt:lpstr>等线 Light</vt:lpstr>
      <vt:lpstr>宋体</vt:lpstr>
      <vt:lpstr>微软雅黑</vt:lpstr>
      <vt:lpstr>Agency FB</vt:lpstr>
      <vt:lpstr>Arial</vt:lpstr>
      <vt:lpstr>Calibri</vt:lpstr>
      <vt:lpstr>Calibri Light</vt:lpstr>
      <vt:lpstr>Impact</vt:lpstr>
      <vt:lpstr>Wingdings</vt:lpstr>
      <vt:lpstr>自定义设计方案</vt:lpstr>
      <vt:lpstr>Office 主题</vt:lpstr>
      <vt:lpstr>1_自定义设计方案</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28T16:21:03Z</dcterms:modified>
</cp:coreProperties>
</file>